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301" r:id="rId3"/>
    <p:sldId id="307" r:id="rId4"/>
    <p:sldId id="312" r:id="rId5"/>
    <p:sldId id="313" r:id="rId6"/>
    <p:sldId id="314" r:id="rId7"/>
    <p:sldId id="287" r:id="rId8"/>
    <p:sldId id="288" r:id="rId9"/>
    <p:sldId id="315" r:id="rId10"/>
    <p:sldId id="306" r:id="rId11"/>
    <p:sldId id="292" r:id="rId12"/>
    <p:sldId id="316" r:id="rId13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4" userDrawn="1">
          <p15:clr>
            <a:srgbClr val="A4A3A4"/>
          </p15:clr>
        </p15:guide>
        <p15:guide id="2" pos="285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3C65A"/>
    <a:srgbClr val="FF9933"/>
    <a:srgbClr val="99CCFF"/>
    <a:srgbClr val="006600"/>
    <a:srgbClr val="0080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47" autoAdjust="0"/>
    <p:restoredTop sz="98993" autoAdjust="0"/>
  </p:normalViewPr>
  <p:slideViewPr>
    <p:cSldViewPr>
      <p:cViewPr>
        <p:scale>
          <a:sx n="90" d="100"/>
          <a:sy n="90" d="100"/>
        </p:scale>
        <p:origin x="-690" y="62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916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3846" y="-84"/>
      </p:cViewPr>
      <p:guideLst>
        <p:guide orient="horz" pos="2164"/>
        <p:guide pos="285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55867" y="175082"/>
            <a:ext cx="1936172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oc.: IEEE 802.11-17/xxx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9775" y="175082"/>
            <a:ext cx="117974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ecember 2017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83481" y="8997951"/>
            <a:ext cx="1686616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Rojan Chitrakar, Panasonic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06354" y="8997951"/>
            <a:ext cx="51777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Page </a:t>
            </a:r>
            <a:fld id="{346A1385-B4BE-44D6-BE17-C818A5EF93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6326" name="Line 6"/>
          <p:cNvSpPr>
            <a:spLocks noChangeShapeType="1"/>
          </p:cNvSpPr>
          <p:nvPr/>
        </p:nvSpPr>
        <p:spPr bwMode="auto">
          <a:xfrm>
            <a:off x="688182" y="387350"/>
            <a:ext cx="55054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688182" y="8997951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r>
              <a:rPr lang="en-US" altLang="en-US" dirty="0"/>
              <a:t>Submission</a:t>
            </a:r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>
            <a:off x="688181" y="8986838"/>
            <a:ext cx="56583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178781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49066" y="95707"/>
            <a:ext cx="2185984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oc.: IEEE 802.11-11/1588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8357" y="95707"/>
            <a:ext cx="117974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ecember 2015</a:t>
            </a:r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25538" y="703263"/>
            <a:ext cx="4632325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6426"/>
            <a:ext cx="5046663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679094" y="9001126"/>
            <a:ext cx="2555956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 dirty="0"/>
              <a:t>Dorothy Stanley, Aruba Networks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9171" y="9001126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Page </a:t>
            </a:r>
            <a:fld id="{2BF0D095-F52D-480A-94DF-9FA296D2C0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718449" y="9001126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r>
              <a:rPr lang="en-US" altLang="en-US" dirty="0"/>
              <a:t>Submission</a:t>
            </a: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718450" y="8999538"/>
            <a:ext cx="54449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643577" y="296863"/>
            <a:ext cx="55946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5904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dirty="0"/>
              <a:t>doc.: IEEE 802.11-11/1588r0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dirty="0"/>
              <a:t>December 2015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dirty="0"/>
              <a:t>Dorothy Stanley, Aruba Network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291763" y="9001126"/>
            <a:ext cx="415177" cy="184666"/>
          </a:xfrm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dirty="0"/>
              <a:t>Page </a:t>
            </a:r>
            <a:fld id="{D46EC899-E8EF-4388-8D00-29F049B3F004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297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155194" y="6475413"/>
            <a:ext cx="238873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B0638B68-59E2-4ECC-A395-4D8BA92A6B5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45454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B95F2FA-1F7D-4511-B8D3-BE850E72BE8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8068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020C94DB-DACE-4790-8683-FC67F9BD15B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99152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155194" y="6475413"/>
            <a:ext cx="238873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54FC9212-A276-4579-8D5E-ABD8504D37D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5021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155194" y="6475413"/>
            <a:ext cx="238873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5431AEC5-025C-49AC-9B4A-23C1DEB7E70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1411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0E93BDA3-DD93-4E4E-8EDC-3FA158570F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8992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7BB03CFB-44AD-4816-B58F-A54E0F55422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15081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04482A58-199F-4918-8432-04940375E78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2265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7F6BBDC2-33C3-48A1-AB5D-AA2D3A91F3F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3385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988C900-7051-48E6-8DAA-3BB132A94CD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6765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AB6FA4E4-6431-4A7A-AEBA-9670F0642C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68714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8938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155194" y="6475413"/>
            <a:ext cx="2388731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Rojan Chitrakar, Panasonic, Panasonic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lide </a:t>
            </a:r>
            <a:fld id="{DC664FA7-9591-4AF1-947F-CBEC61367A0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8/1523r2</a:t>
            </a:r>
            <a:endParaRPr lang="en-US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dirty="0" smtClean="0"/>
              <a:t>September 2018</a:t>
            </a:r>
            <a:endParaRPr lang="en-US" sz="1800" dirty="0"/>
          </a:p>
        </p:txBody>
      </p:sp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7309" y="6475413"/>
            <a:ext cx="1686616" cy="184666"/>
          </a:xfrm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dirty="0" smtClean="0"/>
              <a:t>Rojan Chitrakar, Panasonic</a:t>
            </a:r>
            <a:endParaRPr lang="en-US" dirty="0"/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dirty="0"/>
              <a:t>Slide </a:t>
            </a:r>
            <a:fld id="{77FB121F-92AD-4A94-B9B7-431A9F07F0F0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924800" cy="1066800"/>
          </a:xfrm>
        </p:spPr>
        <p:txBody>
          <a:bodyPr/>
          <a:lstStyle/>
          <a:p>
            <a:r>
              <a:rPr lang="en-US" sz="2800" dirty="0" smtClean="0"/>
              <a:t>WUR FDMA transmission in Duty Cycle mode</a:t>
            </a:r>
            <a:endParaRPr lang="en-US" altLang="en-US" sz="2800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55983" y="1752600"/>
            <a:ext cx="7772400" cy="3810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8-09-5</a:t>
            </a:r>
            <a:endParaRPr lang="en-US" altLang="en-US" sz="2000" b="0" dirty="0"/>
          </a:p>
        </p:txBody>
      </p:sp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640592" y="2362200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000" dirty="0"/>
              <a:t>Authors:</a:t>
            </a:r>
            <a:endParaRPr lang="en-US" altLang="en-US" sz="2000" b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908892"/>
              </p:ext>
            </p:extLst>
          </p:nvPr>
        </p:nvGraphicFramePr>
        <p:xfrm>
          <a:off x="520700" y="2828925"/>
          <a:ext cx="80391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" name="Document" r:id="rId4" imgW="8687783" imgH="3008798" progId="Word.Document.8">
                  <p:embed/>
                </p:oleObj>
              </mc:Choice>
              <mc:Fallback>
                <p:oleObj name="Document" r:id="rId4" imgW="8687783" imgH="300879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2828925"/>
                        <a:ext cx="8039100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57497" y="1640876"/>
            <a:ext cx="7772400" cy="4759924"/>
          </a:xfrm>
        </p:spPr>
        <p:txBody>
          <a:bodyPr/>
          <a:lstStyle/>
          <a:p>
            <a:r>
              <a:rPr lang="en-US" dirty="0" smtClean="0"/>
              <a:t>Do you agree that the </a:t>
            </a:r>
            <a:r>
              <a:rPr lang="en-SG" dirty="0"/>
              <a:t>AP </a:t>
            </a:r>
            <a:r>
              <a:rPr lang="en-SG" dirty="0" smtClean="0"/>
              <a:t>indicates the </a:t>
            </a:r>
            <a:r>
              <a:rPr lang="en-SG" dirty="0"/>
              <a:t>Absence Duration </a:t>
            </a:r>
            <a:r>
              <a:rPr lang="en-SG" dirty="0" smtClean="0"/>
              <a:t>to an “Always On” WUR STA not allocated to the WUR primary channel in </a:t>
            </a:r>
            <a:r>
              <a:rPr lang="en-SG" dirty="0"/>
              <a:t>the WUR Mode element (during WUR Mode setup negotiation)</a:t>
            </a:r>
            <a:endParaRPr lang="en-SG" dirty="0" smtClean="0"/>
          </a:p>
          <a:p>
            <a:endParaRPr lang="en-US" dirty="0"/>
          </a:p>
          <a:p>
            <a:r>
              <a:rPr lang="en-US" dirty="0" smtClean="0"/>
              <a:t>7Y/3N/</a:t>
            </a:r>
            <a:r>
              <a:rPr lang="en-US" dirty="0" err="1" smtClean="0"/>
              <a:t>xA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Straw Poll 3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eptember 20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Rojan Chitrakar, Panason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54FC9212-A276-4579-8D5E-ABD8504D37DD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07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228600" y="1640876"/>
            <a:ext cx="8686799" cy="3693124"/>
          </a:xfrm>
        </p:spPr>
        <p:txBody>
          <a:bodyPr/>
          <a:lstStyle/>
          <a:p>
            <a:pPr marL="0" lvl="0" indent="0">
              <a:buNone/>
            </a:pPr>
            <a:r>
              <a:rPr kumimoji="1" lang="en-GB" sz="1800" b="0" dirty="0">
                <a:solidFill>
                  <a:srgbClr val="000000"/>
                </a:solidFill>
              </a:rPr>
              <a:t>[1</a:t>
            </a:r>
            <a:r>
              <a:rPr kumimoji="1" lang="en-GB" sz="1800" b="0" dirty="0" smtClean="0">
                <a:solidFill>
                  <a:srgbClr val="000000"/>
                </a:solidFill>
              </a:rPr>
              <a:t>] </a:t>
            </a:r>
            <a:r>
              <a:rPr kumimoji="1" lang="en-SG" sz="1800" b="0" dirty="0">
                <a:solidFill>
                  <a:srgbClr val="000000"/>
                </a:solidFill>
              </a:rPr>
              <a:t>IEEE </a:t>
            </a:r>
            <a:r>
              <a:rPr kumimoji="1" lang="en-US" sz="1800" b="0" dirty="0" smtClean="0">
                <a:solidFill>
                  <a:srgbClr val="000000"/>
                </a:solidFill>
              </a:rPr>
              <a:t>802.11ba-D0.4</a:t>
            </a:r>
          </a:p>
          <a:p>
            <a:pPr marL="0" lvl="0" indent="0">
              <a:buNone/>
            </a:pPr>
            <a:r>
              <a:rPr kumimoji="1" lang="en-US" sz="1800" b="0" dirty="0" smtClean="0">
                <a:solidFill>
                  <a:srgbClr val="000000"/>
                </a:solidFill>
              </a:rPr>
              <a:t>[2] IEEE 802.11-18/1121r3</a:t>
            </a:r>
            <a:endParaRPr kumimoji="1" lang="de-DE" sz="1800" b="0" dirty="0" smtClean="0">
              <a:solidFill>
                <a:srgbClr val="000000"/>
              </a:solidFill>
            </a:endParaRPr>
          </a:p>
          <a:p>
            <a:pPr marL="0" lvl="0" indent="0">
              <a:buNone/>
            </a:pPr>
            <a:endParaRPr kumimoji="1" lang="en-US" sz="1800" b="0" dirty="0">
              <a:solidFill>
                <a:srgbClr val="0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eptember 20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Rojan Chitrakar, Panason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54FC9212-A276-4579-8D5E-ABD8504D37DD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7039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Annex-I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eptember 20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Rojan Chitrakar, Panason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54FC9212-A276-4579-8D5E-ABD8504D37DD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10" name="Straight Arrow Connector 9"/>
          <p:cNvCxnSpPr>
            <a:stCxn id="11" idx="0"/>
          </p:cNvCxnSpPr>
          <p:nvPr/>
        </p:nvCxnSpPr>
        <p:spPr>
          <a:xfrm flipV="1">
            <a:off x="4495800" y="4419600"/>
            <a:ext cx="304800" cy="68580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3429000" y="5105400"/>
            <a:ext cx="2133600" cy="6463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WUR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TAs </a:t>
            </a:r>
            <a:r>
              <a:rPr lang="en-US" kern="0" dirty="0" smtClean="0">
                <a:solidFill>
                  <a:sysClr val="windowText" lastClr="000000"/>
                </a:solidFill>
              </a:rPr>
              <a:t>returns to its WUR channel immediately after receiving WUR Beacon frame</a:t>
            </a:r>
            <a:endParaRPr kumimoji="0" lang="en-SG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629400" y="5107172"/>
            <a:ext cx="2133600" cy="101566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WUR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TAs </a:t>
            </a:r>
            <a:r>
              <a:rPr lang="en-US" kern="0" dirty="0" smtClean="0">
                <a:solidFill>
                  <a:sysClr val="windowText" lastClr="000000"/>
                </a:solidFill>
              </a:rPr>
              <a:t>returns to its WUR channel at the end of </a:t>
            </a:r>
            <a:r>
              <a:rPr lang="en-US" kern="0" dirty="0" smtClean="0">
                <a:solidFill>
                  <a:sysClr val="windowText" lastClr="000000"/>
                </a:solidFill>
              </a:rPr>
              <a:t>an implementation specific timer </a:t>
            </a:r>
            <a:r>
              <a:rPr lang="en-US" kern="0" dirty="0" smtClean="0">
                <a:solidFill>
                  <a:sysClr val="windowText" lastClr="000000"/>
                </a:solidFill>
              </a:rPr>
              <a:t>if WUR Beacon frame is not received by then.</a:t>
            </a:r>
            <a:endParaRPr kumimoji="0" lang="en-SG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7676707" y="4421372"/>
            <a:ext cx="476693" cy="68580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210715"/>
              </p:ext>
            </p:extLst>
          </p:nvPr>
        </p:nvGraphicFramePr>
        <p:xfrm>
          <a:off x="279400" y="2054225"/>
          <a:ext cx="8712200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8712882" imgH="2750083" progId="Visio.Drawing.11">
                  <p:embed/>
                </p:oleObj>
              </mc:Choice>
              <mc:Fallback>
                <p:oleObj name="Visio" r:id="rId3" imgW="8712882" imgH="27500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9400" y="2054225"/>
                        <a:ext cx="8712200" cy="2749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0859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685800"/>
            <a:ext cx="7772400" cy="4572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jan Chitrakar, Panason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54FC9212-A276-4579-8D5E-ABD8504D37DD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10" name="Content Placeholder 1"/>
          <p:cNvSpPr txBox="1">
            <a:spLocks/>
          </p:cNvSpPr>
          <p:nvPr/>
        </p:nvSpPr>
        <p:spPr bwMode="auto">
          <a:xfrm>
            <a:off x="229875" y="4267200"/>
            <a:ext cx="8582025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800" dirty="0" smtClean="0"/>
              <a:t>FDMA operation is also defined </a:t>
            </a:r>
            <a:r>
              <a:rPr lang="en-US" sz="2800" dirty="0"/>
              <a:t>in 802.11ba </a:t>
            </a:r>
            <a:r>
              <a:rPr lang="en-US" sz="2800" dirty="0" smtClean="0"/>
              <a:t>[</a:t>
            </a:r>
            <a:r>
              <a:rPr lang="en-US" sz="2800" dirty="0"/>
              <a:t>1]</a:t>
            </a:r>
            <a:endParaRPr lang="en-US" sz="2800" dirty="0" smtClean="0"/>
          </a:p>
          <a:p>
            <a:pPr lvl="1"/>
            <a:r>
              <a:rPr lang="en-US" dirty="0" smtClean="0"/>
              <a:t>WUR STAs may be allocated to different WUR channels in a FDMA operation.</a:t>
            </a:r>
            <a:endParaRPr lang="en-US" sz="2800" dirty="0"/>
          </a:p>
          <a:p>
            <a:r>
              <a:rPr lang="en-US" sz="2800" dirty="0" smtClean="0"/>
              <a:t>In this presentation we want to:</a:t>
            </a:r>
          </a:p>
          <a:p>
            <a:pPr lvl="1"/>
            <a:r>
              <a:rPr lang="en-US" sz="2400" dirty="0" smtClean="0"/>
              <a:t> Discuss FDMA operation for an “Always On” WUR STAs.</a:t>
            </a:r>
          </a:p>
          <a:p>
            <a:endParaRPr lang="en-US" altLang="ko-KR" dirty="0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192661" y="1219200"/>
            <a:ext cx="8582025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800" dirty="0"/>
              <a:t>WUR </a:t>
            </a:r>
            <a:r>
              <a:rPr lang="en-US" sz="2800" dirty="0" smtClean="0"/>
              <a:t>Duty Cycle operation is defined in 802.11ba [1]</a:t>
            </a:r>
          </a:p>
          <a:p>
            <a:pPr lvl="1"/>
            <a:r>
              <a:rPr lang="en-SG" dirty="0" smtClean="0"/>
              <a:t>If </a:t>
            </a:r>
            <a:r>
              <a:rPr lang="en-SG" dirty="0"/>
              <a:t>the value of </a:t>
            </a:r>
            <a:r>
              <a:rPr lang="en-SG" dirty="0" smtClean="0"/>
              <a:t> On Duration </a:t>
            </a:r>
            <a:r>
              <a:rPr lang="en-SG" dirty="0"/>
              <a:t>is </a:t>
            </a:r>
            <a:r>
              <a:rPr lang="en-SG" dirty="0" smtClean="0"/>
              <a:t>equal to or longer than Duty </a:t>
            </a:r>
            <a:r>
              <a:rPr lang="en-SG" dirty="0"/>
              <a:t>Cycle </a:t>
            </a:r>
            <a:r>
              <a:rPr lang="en-SG" dirty="0" smtClean="0"/>
              <a:t>Period, a </a:t>
            </a:r>
            <a:r>
              <a:rPr lang="en-SG" dirty="0"/>
              <a:t>WUR STA intends to have its </a:t>
            </a:r>
            <a:r>
              <a:rPr lang="en-SG" dirty="0" err="1"/>
              <a:t>WURx</a:t>
            </a:r>
            <a:r>
              <a:rPr lang="en-SG" dirty="0"/>
              <a:t> always in </a:t>
            </a:r>
            <a:r>
              <a:rPr lang="en-SG" dirty="0" err="1"/>
              <a:t>WURx</a:t>
            </a:r>
            <a:r>
              <a:rPr lang="en-SG" dirty="0"/>
              <a:t> awake state (simply called “Always On” WUR STAs henceforth</a:t>
            </a:r>
            <a:r>
              <a:rPr lang="en-SG" dirty="0" smtClean="0"/>
              <a:t>).</a:t>
            </a:r>
          </a:p>
          <a:p>
            <a:pPr marL="0" indent="0">
              <a:buNone/>
            </a:pPr>
            <a:endParaRPr lang="en-US" sz="28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675" y="2790825"/>
            <a:ext cx="52006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193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685800"/>
            <a:ext cx="7772400" cy="457200"/>
          </a:xfrm>
        </p:spPr>
        <p:txBody>
          <a:bodyPr/>
          <a:lstStyle/>
          <a:p>
            <a:r>
              <a:rPr lang="en-US" dirty="0" smtClean="0"/>
              <a:t>Background - WUR FDMA Operation</a:t>
            </a: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jan Chitrakar, Panason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54FC9212-A276-4579-8D5E-ABD8504D37DD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10" name="Content Placeholder 1"/>
          <p:cNvSpPr txBox="1">
            <a:spLocks/>
          </p:cNvSpPr>
          <p:nvPr/>
        </p:nvSpPr>
        <p:spPr bwMode="auto">
          <a:xfrm>
            <a:off x="229875" y="1295400"/>
            <a:ext cx="858202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In WUR FDMA Operation, the WUR Beacon frames are only transmitted on the WUR </a:t>
            </a:r>
            <a:r>
              <a:rPr lang="en-US" dirty="0"/>
              <a:t>p</a:t>
            </a:r>
            <a:r>
              <a:rPr lang="en-US" dirty="0" smtClean="0"/>
              <a:t>rimary channel.</a:t>
            </a:r>
          </a:p>
          <a:p>
            <a:pPr lvl="1"/>
            <a:r>
              <a:rPr lang="en-US" dirty="0" smtClean="0"/>
              <a:t>WUR STAs allocated on a WUR channel other than the WUR primary channel are expected to switch WUR channels at TWBTTs to receive WUR Beacon frames.</a:t>
            </a:r>
          </a:p>
          <a:p>
            <a:pPr lvl="1"/>
            <a:r>
              <a:rPr lang="en-US" dirty="0" smtClean="0"/>
              <a:t>However, as clarified in [2], On Duration of such WUR STAs are not allowed to overlap TWBTTs. As such, “Always On” WUR STAs may only be allocated to the WUR primary channel [1].</a:t>
            </a:r>
          </a:p>
          <a:p>
            <a:endParaRPr lang="en-US" altLang="ko-KR" sz="1800" dirty="0"/>
          </a:p>
        </p:txBody>
      </p:sp>
      <p:grpSp>
        <p:nvGrpSpPr>
          <p:cNvPr id="2" name="Group 1"/>
          <p:cNvGrpSpPr/>
          <p:nvPr/>
        </p:nvGrpSpPr>
        <p:grpSpPr>
          <a:xfrm>
            <a:off x="76200" y="3944056"/>
            <a:ext cx="8913332" cy="2456744"/>
            <a:chOff x="76200" y="3712796"/>
            <a:chExt cx="8913332" cy="2456744"/>
          </a:xfrm>
        </p:grpSpPr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4000828"/>
              <a:ext cx="7200800" cy="2168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3" name="Straight Arrow Connector 12"/>
            <p:cNvCxnSpPr>
              <a:stCxn id="14" idx="1"/>
            </p:cNvCxnSpPr>
            <p:nvPr/>
          </p:nvCxnSpPr>
          <p:spPr>
            <a:xfrm flipH="1">
              <a:off x="6781800" y="4035962"/>
              <a:ext cx="335524" cy="612238"/>
            </a:xfrm>
            <a:prstGeom prst="straightConnector1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14" name="TextBox 13"/>
            <p:cNvSpPr txBox="1"/>
            <p:nvPr/>
          </p:nvSpPr>
          <p:spPr>
            <a:xfrm>
              <a:off x="7117324" y="3712796"/>
              <a:ext cx="1872208" cy="646331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“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lways On” WUR STAs </a:t>
              </a: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may only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be assigned to the WUR </a:t>
              </a: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primary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hannel.</a:t>
              </a:r>
              <a:endParaRPr kumimoji="0" lang="en-SG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941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685800"/>
            <a:ext cx="7772400" cy="457200"/>
          </a:xfrm>
        </p:spPr>
        <p:txBody>
          <a:bodyPr/>
          <a:lstStyle/>
          <a:p>
            <a:r>
              <a:rPr lang="en-US" dirty="0" smtClean="0"/>
              <a:t>Problem Statement</a:t>
            </a: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jan Chitrakar, Panason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54FC9212-A276-4579-8D5E-ABD8504D37DD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10" name="Content Placeholder 1"/>
          <p:cNvSpPr txBox="1">
            <a:spLocks/>
          </p:cNvSpPr>
          <p:nvPr/>
        </p:nvSpPr>
        <p:spPr bwMode="auto">
          <a:xfrm>
            <a:off x="76200" y="1447800"/>
            <a:ext cx="8915399" cy="4628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200" b="0" dirty="0" smtClean="0"/>
              <a:t>In current WUR FDMA Operation, only WUR STAs that have set the on duration smaller than duty cycle period may be allocated to a WUR channel other than the WUR primary channel.</a:t>
            </a:r>
          </a:p>
          <a:p>
            <a:r>
              <a:rPr lang="en-US" sz="2200" b="0" dirty="0" smtClean="0"/>
              <a:t>However, WUR Duty cycle operation with </a:t>
            </a:r>
            <a:r>
              <a:rPr lang="en-US" sz="2200" b="0" dirty="0"/>
              <a:t>on duration smaller than duty cycle </a:t>
            </a:r>
            <a:r>
              <a:rPr lang="en-US" sz="2200" b="0" dirty="0" smtClean="0"/>
              <a:t>period is an </a:t>
            </a:r>
            <a:r>
              <a:rPr lang="en-US" sz="2200" dirty="0" smtClean="0"/>
              <a:t>optional feature</a:t>
            </a:r>
            <a:r>
              <a:rPr lang="en-US" sz="2200" b="0" dirty="0" smtClean="0"/>
              <a:t> for WUR STAs.</a:t>
            </a:r>
          </a:p>
          <a:p>
            <a:r>
              <a:rPr lang="en-US" sz="2200" b="0" dirty="0" smtClean="0">
                <a:solidFill>
                  <a:srgbClr val="000000"/>
                </a:solidFill>
              </a:rPr>
              <a:t>Whether due to lack of capability or for simplicity, it can be expected that many WUR </a:t>
            </a:r>
            <a:r>
              <a:rPr lang="en-US" sz="2200" b="0" dirty="0">
                <a:solidFill>
                  <a:srgbClr val="000000"/>
                </a:solidFill>
              </a:rPr>
              <a:t>STAs may operate </a:t>
            </a:r>
            <a:r>
              <a:rPr lang="en-US" sz="2200" b="0" dirty="0"/>
              <a:t>as “Always On” WUR STAs</a:t>
            </a:r>
            <a:r>
              <a:rPr lang="en-US" sz="2200" b="0" dirty="0" smtClean="0"/>
              <a:t>.</a:t>
            </a:r>
          </a:p>
          <a:p>
            <a:endParaRPr lang="en-US" sz="2200" b="0" dirty="0" smtClean="0"/>
          </a:p>
          <a:p>
            <a:r>
              <a:rPr lang="en-US" sz="2200" b="0" dirty="0" smtClean="0">
                <a:solidFill>
                  <a:srgbClr val="000000"/>
                </a:solidFill>
              </a:rPr>
              <a:t>In a BSS with many “Always On” WUR STAs</a:t>
            </a:r>
            <a:r>
              <a:rPr lang="en-US" sz="2200" b="0" dirty="0" smtClean="0"/>
              <a:t>, the WUR primary channel will be crowded and AP is not able to make full use of FDMA to distribute such WUR STAs to less crowded WUR non-primary channels.</a:t>
            </a:r>
          </a:p>
          <a:p>
            <a:r>
              <a:rPr lang="en-US" sz="2200" dirty="0" smtClean="0"/>
              <a:t> In the worst case scenario, if all WUR STAs in a BSS are “Always On” WUR STAs, FDMA WUR PPDUs cannot be used at all.</a:t>
            </a:r>
            <a:endParaRPr lang="en-US" altLang="ko-KR" sz="2200" dirty="0"/>
          </a:p>
        </p:txBody>
      </p:sp>
    </p:spTree>
    <p:extLst>
      <p:ext uri="{BB962C8B-B14F-4D97-AF65-F5344CB8AC3E}">
        <p14:creationId xmlns:p14="http://schemas.microsoft.com/office/powerpoint/2010/main" val="222142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685800"/>
            <a:ext cx="7772400" cy="457200"/>
          </a:xfrm>
        </p:spPr>
        <p:txBody>
          <a:bodyPr/>
          <a:lstStyle/>
          <a:p>
            <a:r>
              <a:rPr lang="en-US" dirty="0"/>
              <a:t>Proposed </a:t>
            </a:r>
            <a:r>
              <a:rPr lang="en-US" dirty="0" smtClean="0"/>
              <a:t>change (1/2)</a:t>
            </a: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jan Chitrakar, Panason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54FC9212-A276-4579-8D5E-ABD8504D37DD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0" name="Content Placeholder 1"/>
          <p:cNvSpPr txBox="1">
            <a:spLocks/>
          </p:cNvSpPr>
          <p:nvPr/>
        </p:nvSpPr>
        <p:spPr bwMode="auto">
          <a:xfrm>
            <a:off x="76200" y="1219200"/>
            <a:ext cx="8915399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SG" sz="2200" b="0" dirty="0"/>
              <a:t>AP may allocate an “Always On” WUR </a:t>
            </a:r>
            <a:r>
              <a:rPr lang="en-SG" sz="2200" b="0" dirty="0" smtClean="0"/>
              <a:t>STA  (capable of WUR channel switching) </a:t>
            </a:r>
            <a:r>
              <a:rPr lang="en-SG" sz="2200" b="0" dirty="0"/>
              <a:t>to a WUR channel other than the WUR primary channel by </a:t>
            </a:r>
            <a:r>
              <a:rPr lang="en-SG" sz="2200" b="0" dirty="0" smtClean="0"/>
              <a:t>defining </a:t>
            </a:r>
            <a:r>
              <a:rPr lang="en-US" sz="2200" b="0" dirty="0" smtClean="0"/>
              <a:t>Absence </a:t>
            </a:r>
            <a:r>
              <a:rPr lang="en-US" sz="2200" b="0" dirty="0"/>
              <a:t>Durations that start at </a:t>
            </a:r>
            <a:r>
              <a:rPr lang="en-US" sz="2200" b="0" dirty="0" smtClean="0"/>
              <a:t>TWBTTs.</a:t>
            </a:r>
            <a:endParaRPr lang="en-US" altLang="ko-KR" sz="2200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1" name="Content Placeholder 1"/>
          <p:cNvSpPr txBox="1">
            <a:spLocks/>
          </p:cNvSpPr>
          <p:nvPr/>
        </p:nvSpPr>
        <p:spPr bwMode="auto">
          <a:xfrm>
            <a:off x="114300" y="4495800"/>
            <a:ext cx="8915399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SG" sz="2200" b="0" dirty="0"/>
              <a:t>AP shall not transmit WUR frames to the WUR STA on its </a:t>
            </a:r>
            <a:r>
              <a:rPr lang="en-SG" sz="2200" b="0" dirty="0" smtClean="0"/>
              <a:t>allocated WUR </a:t>
            </a:r>
            <a:r>
              <a:rPr lang="en-SG" sz="2200" b="0" dirty="0"/>
              <a:t>non-primary channel during </a:t>
            </a:r>
            <a:r>
              <a:rPr lang="en-SG" sz="2200" b="0" dirty="0" smtClean="0"/>
              <a:t>Absence Durations.</a:t>
            </a:r>
          </a:p>
          <a:p>
            <a:r>
              <a:rPr lang="en-US" sz="2200" b="0" dirty="0" smtClean="0"/>
              <a:t>During an Absence Duration, the </a:t>
            </a:r>
            <a:r>
              <a:rPr lang="en-SG" sz="2200" b="0" dirty="0" smtClean="0"/>
              <a:t>WUR </a:t>
            </a:r>
            <a:r>
              <a:rPr lang="en-SG" sz="2200" b="0" dirty="0"/>
              <a:t>STA </a:t>
            </a:r>
            <a:r>
              <a:rPr lang="en-SG" sz="2200" b="0" dirty="0" smtClean="0"/>
              <a:t>may not </a:t>
            </a:r>
            <a:r>
              <a:rPr lang="en-SG" sz="2200" b="0" dirty="0"/>
              <a:t>listen to the WUR Channel </a:t>
            </a:r>
            <a:r>
              <a:rPr lang="en-SG" sz="2200" b="0" dirty="0" smtClean="0"/>
              <a:t>allocated to </a:t>
            </a:r>
            <a:r>
              <a:rPr lang="en-SG" sz="2200" b="0" dirty="0"/>
              <a:t>it </a:t>
            </a:r>
            <a:r>
              <a:rPr lang="en-SG" sz="2200" b="0" dirty="0" smtClean="0"/>
              <a:t>(for example to switch </a:t>
            </a:r>
            <a:r>
              <a:rPr lang="en-SG" sz="2200" b="0" dirty="0"/>
              <a:t>WUR channels </a:t>
            </a:r>
            <a:r>
              <a:rPr lang="en-SG" sz="2200" b="0" dirty="0" smtClean="0"/>
              <a:t>to </a:t>
            </a:r>
            <a:r>
              <a:rPr lang="en-SG" sz="2200" b="0" dirty="0"/>
              <a:t>receive WUR Beacon frames).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419350"/>
            <a:ext cx="6829425" cy="207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2225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685800"/>
            <a:ext cx="7772400" cy="457200"/>
          </a:xfrm>
        </p:spPr>
        <p:txBody>
          <a:bodyPr/>
          <a:lstStyle/>
          <a:p>
            <a:r>
              <a:rPr lang="en-US" dirty="0"/>
              <a:t>Proposed </a:t>
            </a:r>
            <a:r>
              <a:rPr lang="en-US" dirty="0" smtClean="0"/>
              <a:t>change (2/2)</a:t>
            </a: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jan Chitrakar, Panason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54FC9212-A276-4579-8D5E-ABD8504D37DD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0" name="Content Placeholder 1"/>
          <p:cNvSpPr txBox="1">
            <a:spLocks/>
          </p:cNvSpPr>
          <p:nvPr/>
        </p:nvSpPr>
        <p:spPr bwMode="auto">
          <a:xfrm>
            <a:off x="76200" y="1219200"/>
            <a:ext cx="8915399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200" b="0" dirty="0" smtClean="0"/>
              <a:t>If an “Always </a:t>
            </a:r>
            <a:r>
              <a:rPr lang="en-US" sz="2200" b="0" dirty="0"/>
              <a:t>On”</a:t>
            </a:r>
            <a:r>
              <a:rPr lang="en-SG" sz="2200" b="0" dirty="0"/>
              <a:t> WUR </a:t>
            </a:r>
            <a:r>
              <a:rPr lang="en-SG" sz="2200" b="0" dirty="0" smtClean="0"/>
              <a:t>STA is </a:t>
            </a:r>
            <a:r>
              <a:rPr lang="en-US" sz="2200" b="0" dirty="0" smtClean="0"/>
              <a:t>allocated </a:t>
            </a:r>
            <a:r>
              <a:rPr lang="en-US" sz="2200" b="0" dirty="0"/>
              <a:t>to a WUR channel other than the WUR primary </a:t>
            </a:r>
            <a:r>
              <a:rPr lang="en-US" sz="2200" b="0" dirty="0" smtClean="0"/>
              <a:t>channel, the AP indicates the </a:t>
            </a:r>
            <a:r>
              <a:rPr lang="en-US" sz="2200" b="0" dirty="0"/>
              <a:t>Absence </a:t>
            </a:r>
            <a:r>
              <a:rPr lang="en-US" sz="2200" b="0" dirty="0" smtClean="0"/>
              <a:t>Duration in the WUR Mode element (during WUR Mode setup negotiation).</a:t>
            </a:r>
            <a:endParaRPr lang="en-US" altLang="ko-KR" sz="2200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1" name="Content Placeholder 1"/>
          <p:cNvSpPr txBox="1">
            <a:spLocks/>
          </p:cNvSpPr>
          <p:nvPr/>
        </p:nvSpPr>
        <p:spPr bwMode="auto">
          <a:xfrm>
            <a:off x="114300" y="5334000"/>
            <a:ext cx="8915399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SG" sz="2200" b="0" dirty="0" smtClean="0"/>
              <a:t>The Absence Duration subfield is optionally </a:t>
            </a:r>
            <a:r>
              <a:rPr lang="en-SG" sz="2200" b="0" dirty="0"/>
              <a:t>present if the WUR Channel Offset field is set to a value other than </a:t>
            </a:r>
            <a:r>
              <a:rPr lang="en-SG" sz="2200" b="0" dirty="0" smtClean="0"/>
              <a:t>0, and not present otherwise.</a:t>
            </a:r>
          </a:p>
          <a:p>
            <a:pPr lvl="1"/>
            <a:r>
              <a:rPr lang="en-SG" sz="1800" dirty="0"/>
              <a:t>The size of the field </a:t>
            </a:r>
            <a:r>
              <a:rPr lang="en-SG" sz="1800" dirty="0" smtClean="0"/>
              <a:t>may be </a:t>
            </a:r>
            <a:r>
              <a:rPr lang="en-SG" sz="1800" dirty="0"/>
              <a:t>1 </a:t>
            </a:r>
            <a:r>
              <a:rPr lang="en-SG" sz="1800" dirty="0" smtClean="0"/>
              <a:t>octet </a:t>
            </a:r>
            <a:r>
              <a:rPr lang="en-SG" sz="1800" dirty="0"/>
              <a:t>in units of </a:t>
            </a:r>
            <a:r>
              <a:rPr lang="en-SG" sz="1800" dirty="0" smtClean="0"/>
              <a:t>32µs (Max value ~ 8ms). </a:t>
            </a:r>
            <a:endParaRPr lang="en-SG" sz="1800" b="0" dirty="0"/>
          </a:p>
          <a:p>
            <a:endParaRPr lang="en-SG" sz="2200" b="0" dirty="0"/>
          </a:p>
        </p:txBody>
      </p:sp>
      <p:grpSp>
        <p:nvGrpSpPr>
          <p:cNvPr id="22" name="Group 21"/>
          <p:cNvGrpSpPr/>
          <p:nvPr/>
        </p:nvGrpSpPr>
        <p:grpSpPr>
          <a:xfrm>
            <a:off x="533399" y="2613837"/>
            <a:ext cx="8401050" cy="2186763"/>
            <a:chOff x="533399" y="2385236"/>
            <a:chExt cx="8401050" cy="2186763"/>
          </a:xfrm>
        </p:grpSpPr>
        <p:pic>
          <p:nvPicPr>
            <p:cNvPr id="4099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399" y="2385236"/>
              <a:ext cx="7841423" cy="2186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" name="Straight Arrow Connector 11"/>
            <p:cNvCxnSpPr>
              <a:stCxn id="13" idx="3"/>
            </p:cNvCxnSpPr>
            <p:nvPr/>
          </p:nvCxnSpPr>
          <p:spPr>
            <a:xfrm>
              <a:off x="2558008" y="4333710"/>
              <a:ext cx="1480592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685800" y="4195210"/>
              <a:ext cx="1872208" cy="276999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kern="0" dirty="0" smtClean="0">
                  <a:solidFill>
                    <a:sysClr val="windowText" lastClr="000000"/>
                  </a:solidFill>
                </a:rPr>
                <a:t>Set to a value other than 0</a:t>
              </a:r>
              <a:endParaRPr kumimoji="0" lang="en-SG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18" name="Straight Arrow Connector 17"/>
            <p:cNvCxnSpPr>
              <a:stCxn id="19" idx="2"/>
            </p:cNvCxnSpPr>
            <p:nvPr/>
          </p:nvCxnSpPr>
          <p:spPr>
            <a:xfrm flipH="1">
              <a:off x="7924800" y="3284148"/>
              <a:ext cx="190500" cy="477453"/>
            </a:xfrm>
            <a:prstGeom prst="straightConnector1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19" name="TextBox 18"/>
            <p:cNvSpPr txBox="1"/>
            <p:nvPr/>
          </p:nvSpPr>
          <p:spPr>
            <a:xfrm>
              <a:off x="7296150" y="2453151"/>
              <a:ext cx="1638299" cy="83099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kern="0" dirty="0" smtClean="0">
                  <a:solidFill>
                    <a:sysClr val="windowText" lastClr="000000"/>
                  </a:solidFill>
                </a:rPr>
                <a:t>Only present if the WUR Channel Offset field is set to a value other than 0</a:t>
              </a:r>
              <a:endParaRPr kumimoji="0" lang="en-SG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9736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r>
              <a:rPr lang="en-US" b="0" dirty="0" smtClean="0"/>
              <a:t>In this presentation we </a:t>
            </a:r>
            <a:r>
              <a:rPr lang="en-SG" b="0" dirty="0"/>
              <a:t>discussed </a:t>
            </a:r>
            <a:r>
              <a:rPr lang="en-SG" b="0" dirty="0" smtClean="0"/>
              <a:t>the issue of the current WUR FDMA operation not supporting </a:t>
            </a:r>
            <a:r>
              <a:rPr lang="en-SG" b="0" dirty="0"/>
              <a:t>an “Always On” WUR STAs.</a:t>
            </a:r>
          </a:p>
          <a:p>
            <a:endParaRPr lang="en-SG" b="0" dirty="0" smtClean="0"/>
          </a:p>
          <a:p>
            <a:r>
              <a:rPr lang="en-US" b="0" dirty="0" smtClean="0"/>
              <a:t>We </a:t>
            </a:r>
            <a:r>
              <a:rPr lang="en-US" b="0" smtClean="0"/>
              <a:t>proposed that:</a:t>
            </a:r>
            <a:endParaRPr lang="en-US" b="0" dirty="0" smtClean="0"/>
          </a:p>
          <a:p>
            <a:endParaRPr lang="en-US" b="0" dirty="0" smtClean="0"/>
          </a:p>
          <a:p>
            <a:pPr marL="712788" lvl="1" indent="-312738">
              <a:buFont typeface="+mj-lt"/>
              <a:buAutoNum type="arabicPeriod"/>
            </a:pPr>
            <a:r>
              <a:rPr lang="en-US" sz="2200" dirty="0"/>
              <a:t> </a:t>
            </a:r>
            <a:r>
              <a:rPr lang="en-SG" sz="2200" dirty="0"/>
              <a:t>AP may allocate an “Always On” WUR STA to a WUR channel other than the WUR primary channel by defining </a:t>
            </a:r>
            <a:r>
              <a:rPr lang="en-US" sz="2200" dirty="0"/>
              <a:t>Absence Durations that start at </a:t>
            </a:r>
            <a:r>
              <a:rPr lang="en-US" sz="2200" dirty="0" smtClean="0"/>
              <a:t>TWBTTs.</a:t>
            </a:r>
            <a:endParaRPr lang="en-SG" sz="2200" dirty="0" smtClean="0"/>
          </a:p>
          <a:p>
            <a:pPr marL="712788" lvl="1" indent="-312738">
              <a:buFont typeface="+mj-lt"/>
              <a:buAutoNum type="arabicPeriod"/>
            </a:pPr>
            <a:endParaRPr lang="en-SG" sz="2200" dirty="0"/>
          </a:p>
          <a:p>
            <a:pPr marL="712788" lvl="1" indent="-312738">
              <a:buFont typeface="+mj-lt"/>
              <a:buAutoNum type="arabicPeriod"/>
            </a:pPr>
            <a:r>
              <a:rPr lang="en-US" altLang="ko-KR" sz="2200" dirty="0" smtClean="0"/>
              <a:t>AP indicates the Absence Duration in the WUR Mode element.</a:t>
            </a:r>
            <a:endParaRPr lang="en-SG" sz="2200" dirty="0" smtClean="0"/>
          </a:p>
          <a:p>
            <a:pPr marL="857250" lvl="1" indent="-457200">
              <a:buFont typeface="+mj-lt"/>
              <a:buAutoNum type="arabicPeriod"/>
            </a:pPr>
            <a:endParaRPr lang="en-US" sz="1800" dirty="0" smtClean="0"/>
          </a:p>
          <a:p>
            <a:pPr marL="857250" lvl="1" indent="-457200">
              <a:buFont typeface="+mj-lt"/>
              <a:buAutoNum type="arabicPeriod"/>
            </a:pPr>
            <a:endParaRPr lang="en-US" sz="1800" b="0" dirty="0"/>
          </a:p>
          <a:p>
            <a:pPr marL="0" indent="0">
              <a:buNone/>
            </a:pPr>
            <a:endParaRPr lang="en-SG" sz="2800" b="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eptember 20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Rojan Chitrakar, Panason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54FC9212-A276-4579-8D5E-ABD8504D37DD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233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57497" y="1640876"/>
            <a:ext cx="7772400" cy="3693124"/>
          </a:xfrm>
        </p:spPr>
        <p:txBody>
          <a:bodyPr/>
          <a:lstStyle/>
          <a:p>
            <a:r>
              <a:rPr lang="en-US" dirty="0" smtClean="0"/>
              <a:t>Do you agree that an AP capable of transmitting WUR FDMA PPDU may allocate an “Always On” WUR STA capable of switching WUR channels to a WUR channel other than the WUR primary channel?</a:t>
            </a:r>
          </a:p>
          <a:p>
            <a:endParaRPr lang="en-US" dirty="0" smtClean="0"/>
          </a:p>
          <a:p>
            <a:r>
              <a:rPr lang="en-US" dirty="0" smtClean="0"/>
              <a:t>9Y/2N/4A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Straw Poll 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eptember 20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Rojan Chitrakar, Panason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54FC9212-A276-4579-8D5E-ABD8504D37DD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99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57497" y="1640876"/>
            <a:ext cx="7772400" cy="3693124"/>
          </a:xfrm>
        </p:spPr>
        <p:txBody>
          <a:bodyPr/>
          <a:lstStyle/>
          <a:p>
            <a:r>
              <a:rPr lang="en-US" dirty="0" smtClean="0"/>
              <a:t>Do you agree that Absence Durations that start at TWBTTs may be defined as shown in slide 5?</a:t>
            </a:r>
          </a:p>
          <a:p>
            <a:pPr lvl="1"/>
            <a:r>
              <a:rPr lang="en-SG" dirty="0" smtClean="0"/>
              <a:t>The AP </a:t>
            </a:r>
            <a:r>
              <a:rPr lang="en-SG" dirty="0"/>
              <a:t>shall not transmit WUR frames to the WUR STA on its allocated WUR non-primary channel during Absence Durations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7Y/1N/</a:t>
            </a:r>
            <a:r>
              <a:rPr lang="en-US" dirty="0" err="1" smtClean="0"/>
              <a:t>xA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Straw Poll 2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eptember 20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Rojan Chitrakar, Panason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54FC9212-A276-4579-8D5E-ABD8504D37DD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609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-2015</Template>
  <TotalTime>6743</TotalTime>
  <Words>934</Words>
  <Application>Microsoft Office PowerPoint</Application>
  <PresentationFormat>On-screen Show (4:3)</PresentationFormat>
  <Paragraphs>101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802-11-Submission</vt:lpstr>
      <vt:lpstr>Document</vt:lpstr>
      <vt:lpstr>Microsoft Visio Drawing</vt:lpstr>
      <vt:lpstr>WUR FDMA transmission in Duty Cycle mode</vt:lpstr>
      <vt:lpstr>Introduction</vt:lpstr>
      <vt:lpstr>Background - WUR FDMA Operation</vt:lpstr>
      <vt:lpstr>Problem Statement</vt:lpstr>
      <vt:lpstr>Proposed change (1/2)</vt:lpstr>
      <vt:lpstr>Proposed change (2/2)</vt:lpstr>
      <vt:lpstr>Summary</vt:lpstr>
      <vt:lpstr>Straw Poll 1</vt:lpstr>
      <vt:lpstr>Straw Poll 2</vt:lpstr>
      <vt:lpstr>Straw Poll 3</vt:lpstr>
      <vt:lpstr>References</vt:lpstr>
      <vt:lpstr>Annex-I</vt:lpstr>
    </vt:vector>
  </TitlesOfParts>
  <Company>Panasonic Cor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Rojan Chitrakar</dc:creator>
  <cp:lastModifiedBy>Rojan Chitrakar</cp:lastModifiedBy>
  <cp:revision>1223</cp:revision>
  <cp:lastPrinted>2017-01-13T18:02:20Z</cp:lastPrinted>
  <dcterms:created xsi:type="dcterms:W3CDTF">2017-01-10T21:37:21Z</dcterms:created>
  <dcterms:modified xsi:type="dcterms:W3CDTF">2018-09-13T02:03:51Z</dcterms:modified>
</cp:coreProperties>
</file>